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4C5433" w:rsidRDefault="00622007">
      <w:r>
        <w:object w:dxaOrig="23885" w:dyaOrig="169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86.65pt;height:769.25pt" o:ole="">
            <v:imagedata r:id="rId5" o:title=""/>
          </v:shape>
          <o:OLEObject Type="Embed" ProgID="Visio.Drawing.11" ShapeID="_x0000_i1025" DrawAspect="Content" ObjectID="_1417805690" r:id="rId6"/>
        </w:object>
      </w:r>
      <w:bookmarkEnd w:id="0"/>
    </w:p>
    <w:sectPr w:rsidR="004C5433" w:rsidSect="00622007">
      <w:pgSz w:w="23814" w:h="16839" w:orient="landscape" w:code="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9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6D7C"/>
    <w:rsid w:val="001F6D7C"/>
    <w:rsid w:val="004C5433"/>
    <w:rsid w:val="006220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9</Words>
  <Characters>11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w</dc:creator>
  <cp:keywords/>
  <dc:description/>
  <cp:lastModifiedBy>Andrew</cp:lastModifiedBy>
  <cp:revision>2</cp:revision>
  <dcterms:created xsi:type="dcterms:W3CDTF">2012-12-23T20:07:00Z</dcterms:created>
  <dcterms:modified xsi:type="dcterms:W3CDTF">2012-12-23T20:08:00Z</dcterms:modified>
</cp:coreProperties>
</file>